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980115245"/>
        <w:docPartObj>
          <w:docPartGallery w:val="Cover Pages"/>
          <w:docPartUnique/>
        </w:docPartObj>
      </w:sdtPr>
      <w:sdtEndPr>
        <w:rPr>
          <w:b/>
        </w:rPr>
      </w:sdtEndPr>
      <w:sdtContent>
        <w:p w:rsidR="00770C45" w:rsidRDefault="00770C45">
          <w:r>
            <w:rPr>
              <w:noProof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1" allowOverlap="1" wp14:anchorId="202D86EA" wp14:editId="0D9D7C9A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margin">
                          <wp14:pctPosVOffset>-5000</wp14:pctPosVOffset>
                        </wp:positionV>
                      </mc:Choice>
                      <mc:Fallback>
                        <wp:positionV relativeFrom="page">
                          <wp:posOffset>502920</wp:posOffset>
                        </wp:positionV>
                      </mc:Fallback>
                    </mc:AlternateContent>
                    <wp:extent cx="6537960" cy="5349240"/>
                    <wp:effectExtent l="0" t="0" r="0" b="0"/>
                    <wp:wrapNone/>
                    <wp:docPr id="382" name="Rectangle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537960" cy="5349240"/>
                            </a:xfrm>
                            <a:prstGeom prst="rect">
                              <a:avLst/>
                            </a:prstGeom>
                            <a:extLs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style>
                            <a:lnRef idx="0">
                              <a:scrgbClr r="0" g="0" b="0"/>
                            </a:lnRef>
                            <a:fillRef idx="1003">
                              <a:schemeClr val="dk1"/>
                            </a:fillRef>
                            <a:effectRef idx="0">
                              <a:scrgbClr r="0" g="0" b="0"/>
                            </a:effectRef>
                            <a:fontRef idx="major"/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84"/>
                                    <w:szCs w:val="72"/>
                                  </w:rPr>
                                  <w:alias w:val="Title"/>
                                  <w:id w:val="155034169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:rsidR="00E149EA" w:rsidRDefault="00E149EA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84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84"/>
                                        <w:szCs w:val="72"/>
                                      </w:rPr>
                                      <w:t>Sequence Diagram and Class Diagram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28600" tIns="45720" rIns="1371600" bIns="91440" anchor="b" anchorCtr="0" upright="1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0000</wp14:pctWidth>
                    </wp14:sizeRelH>
                    <wp14:sizeRelV relativeFrom="margin">
                      <wp14:pctHeight>65000</wp14:pctHeight>
                    </wp14:sizeRelV>
                  </wp:anchor>
                </w:drawing>
              </mc:Choice>
              <mc:Fallback>
                <w:pict>
                  <v:rect id="Rectangle 6" o:spid="_x0000_s1026" style="position:absolute;margin-left:0;margin-top:0;width:514.8pt;height:421.2pt;z-index:-251656192;visibility:visible;mso-wrap-style:square;mso-width-percent:1100;mso-height-percent:650;mso-top-percent:-50;mso-wrap-distance-left:9pt;mso-wrap-distance-top:0;mso-wrap-distance-right:9pt;mso-wrap-distance-bottom:0;mso-position-horizontal:center;mso-position-horizontal-relative:margin;mso-position-vertical-relative:margin;mso-width-percent:1100;mso-height-percent:650;mso-top-percent:-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" fillcolor="black [32]" stroked="f">
                    <v:fill color2="black [2016]" rotate="t" colors="0 #4c4c4c;.5 #262626;1 black" focus="100%" type="gradient">
                      <o:fill v:ext="view" type="gradientUnscaled"/>
                    </v:fill>
                    <v:textbox inset="18pt,,108pt,7.2p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84"/>
                              <w:szCs w:val="72"/>
                            </w:rPr>
                            <w:alias w:val="Title"/>
                            <w:id w:val="155034169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E149EA" w:rsidRDefault="00E149EA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84"/>
                                  <w:szCs w:val="7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84"/>
                                  <w:szCs w:val="72"/>
                                </w:rPr>
                                <w:t>Sequence Diagram and Class Diagram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rect>
                </w:pict>
              </mc:Fallback>
            </mc:AlternateContent>
          </w:r>
        </w:p>
        <w:p w:rsidR="00770C45" w:rsidRDefault="00770C45"/>
        <w:p w:rsidR="00770C45" w:rsidRDefault="00770C45"/>
        <w:p w:rsidR="00770C45" w:rsidRDefault="00770C45"/>
        <w:p w:rsidR="00770C45" w:rsidRDefault="00770C45">
          <w:pPr>
            <w:rPr>
              <w:b/>
            </w:rPr>
          </w:pPr>
          <w:r>
            <w:rPr>
              <w:noProof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2702CC20" wp14:editId="315DAE95">
                    <wp:simplePos x="0" y="0"/>
                    <wp:positionH relativeFrom="margin">
                      <wp:posOffset>560070</wp:posOffset>
                    </wp:positionH>
                    <mc:AlternateContent>
                      <mc:Choice Requires="wp14">
                        <wp:positionV relativeFrom="margin">
                          <wp14:pctPosVOffset>59000</wp14:pctPosVOffset>
                        </wp:positionV>
                      </mc:Choice>
                      <mc:Fallback>
                        <wp:positionV relativeFrom="page">
                          <wp:posOffset>5769610</wp:posOffset>
                        </wp:positionV>
                      </mc:Fallback>
                    </mc:AlternateContent>
                    <wp:extent cx="6537960" cy="3703320"/>
                    <wp:effectExtent l="0" t="0" r="0" b="0"/>
                    <wp:wrapNone/>
                    <wp:docPr id="388" name="Rectangle 38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6537960" cy="370332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0000</wp14:pctWidth>
                    </wp14:sizeRelH>
                    <wp14:sizeRelV relativeFrom="margin">
                      <wp14:pctHeight>45000</wp14:pctHeight>
                    </wp14:sizeRelV>
                  </wp:anchor>
                </w:drawing>
              </mc:Choice>
              <mc:Fallback>
                <w:pict>
                  <v:rect id="Rectangle 388" o:spid="_x0000_s1026" style="position:absolute;margin-left:44.1pt;margin-top:0;width:514.8pt;height:291.6pt;z-index:-251657216;visibility:visible;mso-wrap-style:square;mso-width-percent:1100;mso-height-percent:450;mso-top-percent:590;mso-wrap-distance-left:9pt;mso-wrap-distance-top:0;mso-wrap-distance-right:9pt;mso-wrap-distance-bottom:0;mso-position-horizontal:absolute;mso-position-horizontal-relative:margin;mso-position-vertical-relative:margin;mso-width-percent:1100;mso-height-percent:450;mso-top-percent:59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" fillcolor="#020202 [33]" stroked="f" strokeweight="1pt">
                    <v:fill color2="#a0a0a0 [2017]" rotate="t" colors="0 white;.5 #fbfbfb;1 #d0d0d0" focus="100%" type="gradient">
                      <o:fill v:ext="view" type="gradientUnscaled"/>
                    </v:fill>
                    <w10:wrap anchorx="margin" anchory="margin"/>
                  </v:rect>
                </w:pict>
              </mc:Fallback>
            </mc:AlternateContent>
          </w:r>
          <w:r>
            <w:rPr>
              <w:noProof/>
              <w:lang w:val="en-GB"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F2B3086" wp14:editId="76F16D80">
                    <wp:simplePos x="0" y="0"/>
                    <mc:AlternateContent>
                      <mc:Choice Requires="wp14">
                        <wp:positionH relativeFrom="margin">
                          <wp14:pctPosHOffset>-5000</wp14:pctPosHOffset>
                        </wp:positionH>
                      </mc:Choice>
                      <mc:Fallback>
                        <wp:positionH relativeFrom="page">
                          <wp:posOffset>6172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margin">
                          <wp14:pctPosVOffset>59000</wp14:pctPosVOffset>
                        </wp:positionV>
                      </mc:Choice>
                      <mc:Fallback>
                        <wp:positionV relativeFrom="page">
                          <wp:posOffset>5769610</wp:posOffset>
                        </wp:positionV>
                      </mc:Fallback>
                    </mc:AlternateContent>
                    <wp:extent cx="2941955" cy="3703320"/>
                    <wp:effectExtent l="0" t="0" r="0" b="0"/>
                    <wp:wrapNone/>
                    <wp:docPr id="386" name="Text Box 38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941955" cy="37033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b/>
                                    <w:bCs/>
                                    <w:color w:val="44546A" w:themeColor="text2"/>
                                    <w:spacing w:val="60"/>
                                    <w:sz w:val="24"/>
                                    <w:szCs w:val="20"/>
                                  </w:rPr>
                                  <w:alias w:val="Company"/>
                                  <w:id w:val="-1689900431"/>
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<w:text/>
                                </w:sdtPr>
                                <w:sdtContent>
                                  <w:p w:rsidR="00E149EA" w:rsidRDefault="00E149EA">
                                    <w:pPr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Group-B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b/>
                                    <w:bCs/>
                                    <w:color w:val="44546A" w:themeColor="text2"/>
                                    <w:spacing w:val="60"/>
                                    <w:sz w:val="24"/>
                                    <w:szCs w:val="20"/>
                                  </w:rPr>
                                  <w:alias w:val="Address"/>
                                  <w:id w:val="2146780284"/>
                                  <w:dataBinding w:prefixMappings="xmlns:ns0='http://schemas.microsoft.com/office/2006/coverPageProps'" w:xpath="/ns0:CoverPageProperties[1]/ns0:CompanyAddress[1]" w:storeItemID="{55AF091B-3C7A-41E3-B477-F2FDAA23CFDA}"/>
                                  <w:text w:multiLine="1"/>
                                </w:sdtPr>
                                <w:sdtContent>
                                  <w:p w:rsidR="00E149EA" w:rsidRDefault="00E149EA" w:rsidP="00770C45">
                                    <w:pPr>
                                      <w:ind w:left="720"/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Ishant Upadhyay</w:t>
                                    </w:r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br/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Francky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Ngabo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br/>
                                      <w:t xml:space="preserve">Hamid Reza </w:t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Heydari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br/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Raditya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 xml:space="preserve"> Surya </w:t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Pratama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br/>
                                      <w:t xml:space="preserve">Hasan </w:t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Lapa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br/>
                                    </w:r>
                                    <w:proofErr w:type="spellStart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>Ji</w:t>
                                    </w:r>
                                    <w:proofErr w:type="spellEnd"/>
                                    <w:r w:rsidRPr="00770C45"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4"/>
                                        <w:szCs w:val="20"/>
                                      </w:rPr>
                                      <w:t xml:space="preserve"> Na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b/>
                                    <w:bCs/>
                                    <w:color w:val="44546A" w:themeColor="text2"/>
                                    <w:spacing w:val="60"/>
                                    <w:sz w:val="20"/>
                                    <w:szCs w:val="20"/>
                                  </w:rPr>
                                  <w:alias w:val="Phone"/>
                                  <w:id w:val="-1647660158"/>
                                  <w:showingPlcHdr/>
                                  <w:dataBinding w:prefixMappings="xmlns:ns0='http://schemas.microsoft.com/office/2006/coverPageProps'" w:xpath="/ns0:CoverPageProperties[1]/ns0:CompanyPhone[1]" w:storeItemID="{55AF091B-3C7A-41E3-B477-F2FDAA23CFDA}"/>
                                  <w:text/>
                                </w:sdtPr>
                                <w:sdtContent>
                                  <w:p w:rsidR="00E149EA" w:rsidRDefault="00E149EA">
                                    <w:pPr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b/>
                                    <w:bCs/>
                                    <w:color w:val="44546A" w:themeColor="text2"/>
                                    <w:spacing w:val="60"/>
                                    <w:sz w:val="20"/>
                                    <w:szCs w:val="20"/>
                                  </w:rPr>
                                  <w:alias w:val="Fax"/>
                                  <w:id w:val="-621461224"/>
                                  <w:showingPlcHdr/>
                                  <w:dataBinding w:prefixMappings="xmlns:ns0='http://schemas.microsoft.com/office/2006/coverPageProps'" w:xpath="/ns0:CoverPageProperties[1]/ns0:CompanyFax[1]" w:storeItemID="{55AF091B-3C7A-41E3-B477-F2FDAA23CFDA}"/>
                                  <w:text/>
                                </w:sdtPr>
                                <w:sdtContent>
                                  <w:p w:rsidR="00E149EA" w:rsidRDefault="00E149EA">
                                    <w:pPr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b/>
                                    <w:bCs/>
                                    <w:color w:val="44546A" w:themeColor="text2"/>
                                    <w:spacing w:val="60"/>
                                    <w:sz w:val="20"/>
                                    <w:szCs w:val="20"/>
                                  </w:rPr>
                                  <w:alias w:val="Date"/>
                                  <w:id w:val="-2004651626"/>
                                  <w:showingPlcHdr/>
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<w:date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E149EA" w:rsidRDefault="00E149EA">
                                    <w:pPr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b/>
                                        <w:bCs/>
                                        <w:color w:val="44546A" w:themeColor="text2"/>
                                        <w:spacing w:val="60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91440" rIns="91440" bIns="9144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49500</wp14:pctWidth>
                    </wp14:sizeRelH>
                    <wp14:sizeRelV relativeFrom="margin">
                      <wp14:pctHeight>4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86" o:spid="_x0000_s1027" type="#_x0000_t202" style="position:absolute;margin-left:0;margin-top:0;width:231.65pt;height:291.6pt;z-index:251662336;visibility:visible;mso-wrap-style:square;mso-width-percent:495;mso-height-percent:450;mso-left-percent:-50;mso-top-percent:590;mso-wrap-distance-left:9pt;mso-wrap-distance-top:0;mso-wrap-distance-right:9pt;mso-wrap-distance-bottom:0;mso-position-horizontal-relative:margin;mso-position-vertical-relative:margin;mso-width-percent:495;mso-height-percent:450;mso-left-percent:-50;mso-top-percent:59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" filled="f" stroked="f" strokeweight=".5pt">
                    <v:textbox inset=",7.2pt,,7.2pt">
                      <w:txbxContent>
                        <w:sdt>
                          <w:sdtPr>
                            <w:rPr>
                              <w:b/>
                              <w:bCs/>
                              <w:color w:val="44546A" w:themeColor="text2"/>
                              <w:spacing w:val="60"/>
                              <w:sz w:val="24"/>
                              <w:szCs w:val="20"/>
                            </w:rPr>
                            <w:alias w:val="Company"/>
                            <w:id w:val="-1689900431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p w:rsidR="00E149EA" w:rsidRDefault="00E149EA">
                              <w:pPr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Group-B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b/>
                              <w:bCs/>
                              <w:color w:val="44546A" w:themeColor="text2"/>
                              <w:spacing w:val="60"/>
                              <w:sz w:val="24"/>
                              <w:szCs w:val="20"/>
                            </w:rPr>
                            <w:alias w:val="Address"/>
                            <w:id w:val="2146780284"/>
                            <w:dataBinding w:prefixMappings="xmlns:ns0='http://schemas.microsoft.com/office/2006/coverPageProps'" w:xpath="/ns0:CoverPageProperties[1]/ns0:CompanyAddress[1]" w:storeItemID="{55AF091B-3C7A-41E3-B477-F2FDAA23CFDA}"/>
                            <w:text w:multiLine="1"/>
                          </w:sdtPr>
                          <w:sdtContent>
                            <w:p w:rsidR="00E149EA" w:rsidRDefault="00E149EA" w:rsidP="00770C45">
                              <w:pPr>
                                <w:ind w:left="720"/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Ishant Upadhyay</w:t>
                              </w:r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br/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Francky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 xml:space="preserve"> </w:t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Ngabo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br/>
                                <w:t xml:space="preserve">Hamid Reza </w:t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Heydari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br/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Raditya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 xml:space="preserve"> Surya </w:t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Pratama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br/>
                                <w:t xml:space="preserve">Hasan </w:t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Lapa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br/>
                              </w:r>
                              <w:proofErr w:type="spellStart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>Ji</w:t>
                              </w:r>
                              <w:proofErr w:type="spellEnd"/>
                              <w:r w:rsidRPr="00770C45"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4"/>
                                  <w:szCs w:val="20"/>
                                </w:rPr>
                                <w:t xml:space="preserve"> Nan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b/>
                              <w:bCs/>
                              <w:color w:val="44546A" w:themeColor="text2"/>
                              <w:spacing w:val="60"/>
                              <w:sz w:val="20"/>
                              <w:szCs w:val="20"/>
                            </w:rPr>
                            <w:alias w:val="Phone"/>
                            <w:id w:val="-1647660158"/>
                            <w:showingPlcHdr/>
                            <w:dataBinding w:prefixMappings="xmlns:ns0='http://schemas.microsoft.com/office/2006/coverPageProps'" w:xpath="/ns0:CoverPageProperties[1]/ns0:CompanyPhone[1]" w:storeItemID="{55AF091B-3C7A-41E3-B477-F2FDAA23CFDA}"/>
                            <w:text/>
                          </w:sdtPr>
                          <w:sdtContent>
                            <w:p w:rsidR="00E149EA" w:rsidRDefault="00E149EA">
                              <w:pPr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b/>
                              <w:bCs/>
                              <w:color w:val="44546A" w:themeColor="text2"/>
                              <w:spacing w:val="60"/>
                              <w:sz w:val="20"/>
                              <w:szCs w:val="20"/>
                            </w:rPr>
                            <w:alias w:val="Fax"/>
                            <w:id w:val="-621461224"/>
                            <w:showingPlcHdr/>
                            <w:dataBinding w:prefixMappings="xmlns:ns0='http://schemas.microsoft.com/office/2006/coverPageProps'" w:xpath="/ns0:CoverPageProperties[1]/ns0:CompanyFax[1]" w:storeItemID="{55AF091B-3C7A-41E3-B477-F2FDAA23CFDA}"/>
                            <w:text/>
                          </w:sdtPr>
                          <w:sdtContent>
                            <w:p w:rsidR="00E149EA" w:rsidRDefault="00E149EA">
                              <w:pPr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b/>
                              <w:bCs/>
                              <w:color w:val="44546A" w:themeColor="text2"/>
                              <w:spacing w:val="60"/>
                              <w:sz w:val="20"/>
                              <w:szCs w:val="20"/>
                            </w:rPr>
                            <w:alias w:val="Date"/>
                            <w:id w:val="-2004651626"/>
                            <w:showingPlcHdr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E149EA" w:rsidRDefault="00E149EA">
                              <w:pPr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44546A" w:themeColor="text2"/>
                                  <w:spacing w:val="60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  <w:lang w:val="en-GB" w:eastAsia="en-GB"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3D730632" wp14:editId="00C1931F">
                    <wp:simplePos x="0" y="0"/>
                    <mc:AlternateContent>
                      <mc:Choice Requires="wp14">
                        <wp:positionH relativeFrom="page">
                          <wp14:pctPosHOffset>75000</wp14:pctPosHOffset>
                        </wp:positionH>
                      </mc:Choice>
                      <mc:Fallback>
                        <wp:positionH relativeFrom="page">
                          <wp:posOffset>58293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49000</wp14:pctPosVOffset>
                        </wp:positionV>
                      </mc:Choice>
                      <mc:Fallback>
                        <wp:positionV relativeFrom="page">
                          <wp:posOffset>4928235</wp:posOffset>
                        </wp:positionV>
                      </mc:Fallback>
                    </mc:AlternateContent>
                    <wp:extent cx="740664" cy="777240"/>
                    <wp:effectExtent l="19050" t="0" r="2286" b="0"/>
                    <wp:wrapNone/>
                    <wp:docPr id="389" name="Group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 rot="5400000">
                              <a:off x="0" y="0"/>
                              <a:ext cx="740664" cy="777240"/>
                              <a:chOff x="10217" y="9410"/>
                              <a:chExt cx="1565" cy="590"/>
                            </a:xfrm>
                          </wpg:grpSpPr>
                          <wps:wsp>
                            <wps:cNvPr id="390" name="AutoShape 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100" y="9410"/>
                                <a:ext cx="682" cy="590"/>
                              </a:xfrm>
                              <a:prstGeom prst="chevron">
                                <a:avLst>
                                  <a:gd name="adj" fmla="val 60312"/>
                                </a:avLst>
                              </a:prstGeom>
                              <a:solidFill>
                                <a:schemeClr val="bg2">
                                  <a:lumMod val="75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1" name="AutoShap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659" y="9410"/>
                                <a:ext cx="682" cy="590"/>
                              </a:xfrm>
                              <a:prstGeom prst="chevron">
                                <a:avLst>
                                  <a:gd name="adj" fmla="val 60312"/>
                                </a:avLst>
                              </a:prstGeom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2" name="AutoShap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217" y="9410"/>
                                <a:ext cx="682" cy="590"/>
                              </a:xfrm>
                              <a:prstGeom prst="chevron">
                                <a:avLst>
                                  <a:gd name="adj" fmla="val 57613"/>
                                </a:avLst>
                              </a:prstGeom>
                              <a:solidFill>
                                <a:schemeClr val="bg2">
                                  <a:lumMod val="25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id="Group 7" o:spid="_x0000_s1026" style="position:absolute;margin-left:0;margin-top:0;width:58.3pt;height:61.2pt;rotation:90;z-index:251661312;mso-left-percent:750;mso-top-percent:490;mso-position-horizontal-relative:page;mso-position-vertical-relative:page;mso-left-percent:750;mso-top-percent:490;mso-width-relative:margin;mso-height-relative:margin" coordorigin="10217,9410" coordsize="1565,5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">
                    <v:shapetype id="_x0000_t55" coordsize="21600,21600" o:spt="55" adj="16200" path="m@0,l,0@1,10800,,21600@0,21600,21600,10800xe">
                      <v:stroke joinstyle="miter"/>
                      <v:formulas>
                        <v:f eqn="val #0"/>
                        <v:f eqn="sum 21600 0 @0"/>
                        <v:f eqn="prod #0 1 2"/>
                      </v:formulas>
                      <v:path o:connecttype="custom" o:connectlocs="@2,0;@1,10800;@2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AutoShape 8" o:spid="_x0000_s1027" type="#_x0000_t55" style="position:absolute;left:11100;top:9410;width:682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xSq8MA&#10;AADcAAAADwAAAGRycy9kb3ducmV2LnhtbERPy4rCMBTdD/gP4QruxlQF0Y5RxGHUhYgvGJeX5k7b&#10;sbmpTaz1781CcHk478msMYWoqXK5ZQW9bgSCOLE651TB6fjzOQLhPLLGwjIpeJCD2bT1McFY2zvv&#10;qT74VIQQdjEqyLwvYyldkpFB17UlceD+bGXQB1ilUld4D+GmkP0oGkqDOYeGDEtaZJRcDjej4P+7&#10;yM+L+fU43NZnvfrd9a/7zVKpTruZf4Hw1Pi3+OVeawWDcZgfzoQjIK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BxSq8MAAADcAAAADwAAAAAAAAAAAAAAAACYAgAAZHJzL2Rv&#10;d25yZXYueG1sUEsFBgAAAAAEAAQA9QAAAIgDAAAAAA==&#10;" adj="10330" fillcolor="#aeaaaa [2414]" stroked="f" strokecolor="white"/>
                    <v:shape id="AutoShape 9" o:spid="_x0000_s1028" type="#_x0000_t55" style="position:absolute;left:10659;top:9410;width:682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bpZcQA&#10;AADcAAAADwAAAGRycy9kb3ducmV2LnhtbESPT4vCMBTE74LfIbwFb5qq4J+uaRFhwVtZ9eDx2bxt&#10;yzYvtcnW6qffCILHYWZ+w2zS3tSio9ZVlhVMJxEI4tzqigsFp+PXeAXCeWSNtWVScCcHaTIcbDDW&#10;9sbf1B18IQKEXYwKSu+bWEqXl2TQTWxDHLwf2xr0QbaF1C3eAtzUchZFC2mw4rBQYkO7kvLfw59R&#10;kHUr12TnC1+v2X6bodPLx26t1Oij336C8NT7d/jV3msF8/UUnmfCEZDJ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Lm6WXEAAAA3AAAAA8AAAAAAAAAAAAAAAAAmAIAAGRycy9k&#10;b3ducmV2LnhtbFBLBQYAAAAABAAEAPUAAACJAwAAAAA=&#10;" adj="10330" fillcolor="#747070 [1614]" stroked="f" strokecolor="white"/>
                    <v:shape id="AutoShape 10" o:spid="_x0000_s1029" type="#_x0000_t55" style="position:absolute;left:10217;top:9410;width:682;height: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isN8YA&#10;AADcAAAADwAAAGRycy9kb3ducmV2LnhtbESPQWvCQBSE74L/YXmFXkQ3RqptdBUpBHoQitHS6yP7&#10;TGKzb2N2q/Hfu4LgcZiZb5jFqjO1OFPrKssKxqMIBHFudcWFgv0uHb6DcB5ZY22ZFFzJwWrZ7y0w&#10;0fbCWzpnvhABwi5BBaX3TSKly0sy6Ea2IQ7ewbYGfZBtIXWLlwA3tYyjaCoNVhwWSmzos6T8L/s3&#10;CuIsnu2+36ZX/3s4bn9OgzzV6Uap15duPQfhqfPP8KP9pRVMPmK4nwlHQC5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zisN8YAAADcAAAADwAAAAAAAAAAAAAAAACYAgAAZHJz&#10;L2Rvd25yZXYueG1sUEsFBgAAAAAEAAQA9QAAAIsDAAAAAA==&#10;" adj="10834" fillcolor="#393737 [814]" stroked="f" strokecolor="white"/>
                    <w10:wrap anchorx="page" anchory="page"/>
                  </v:group>
                </w:pict>
              </mc:Fallback>
            </mc:AlternateContent>
          </w:r>
          <w:r>
            <w:rPr>
              <w:b/>
            </w:rPr>
            <w:br w:type="page"/>
          </w:r>
        </w:p>
      </w:sdtContent>
    </w:sdt>
    <w:sdt>
      <w:sdtPr>
        <w:id w:val="-184284739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eastAsia="en-US"/>
        </w:rPr>
      </w:sdtEndPr>
      <w:sdtContent>
        <w:p w:rsidR="006815FD" w:rsidRDefault="006815FD">
          <w:pPr>
            <w:pStyle w:val="TOCHeading"/>
          </w:pPr>
          <w:r>
            <w:t>Table of Contents</w:t>
          </w:r>
          <w:bookmarkStart w:id="0" w:name="_GoBack"/>
          <w:bookmarkEnd w:id="0"/>
        </w:p>
        <w:p w:rsidR="00C37620" w:rsidRDefault="006815F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4363566" w:history="1">
            <w:r w:rsidR="00C37620" w:rsidRPr="00246ABF">
              <w:rPr>
                <w:rStyle w:val="Hyperlink"/>
                <w:noProof/>
              </w:rPr>
              <w:t>Introduction</w:t>
            </w:r>
            <w:r w:rsidR="00C37620">
              <w:rPr>
                <w:noProof/>
                <w:webHidden/>
              </w:rPr>
              <w:tab/>
            </w:r>
            <w:r w:rsidR="00C37620">
              <w:rPr>
                <w:noProof/>
                <w:webHidden/>
              </w:rPr>
              <w:fldChar w:fldCharType="begin"/>
            </w:r>
            <w:r w:rsidR="00C37620">
              <w:rPr>
                <w:noProof/>
                <w:webHidden/>
              </w:rPr>
              <w:instrText xml:space="preserve"> PAGEREF _Toc414363566 \h </w:instrText>
            </w:r>
            <w:r w:rsidR="00C37620">
              <w:rPr>
                <w:noProof/>
                <w:webHidden/>
              </w:rPr>
            </w:r>
            <w:r w:rsidR="00C37620">
              <w:rPr>
                <w:noProof/>
                <w:webHidden/>
              </w:rPr>
              <w:fldChar w:fldCharType="separate"/>
            </w:r>
            <w:r w:rsidR="00C37620">
              <w:rPr>
                <w:noProof/>
                <w:webHidden/>
              </w:rPr>
              <w:t>2</w:t>
            </w:r>
            <w:r w:rsidR="00C37620"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67" w:history="1">
            <w:r w:rsidRPr="00246ABF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68" w:history="1">
            <w:r w:rsidRPr="00246ABF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Add Cro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69" w:history="1">
            <w:r w:rsidRPr="00246ABF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Remove Cro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0" w:history="1">
            <w:r w:rsidRPr="00246ABF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Adjust number of ca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1" w:history="1">
            <w:r w:rsidRPr="00246ABF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Adjust Green Ti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2" w:history="1">
            <w:r w:rsidRPr="00246ABF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Checking lane avail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3" w:history="1">
            <w:r w:rsidRPr="00246ABF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Move pedestria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4" w:history="1">
            <w:r w:rsidRPr="00246ABF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Load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5" w:history="1">
            <w:r w:rsidRPr="00246ABF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Save 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6" w:history="1">
            <w:r w:rsidRPr="00246ABF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Start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7" w:history="1">
            <w:r w:rsidRPr="00246ABF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Stop 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8" w:history="1">
            <w:r w:rsidRPr="00246ABF">
              <w:rPr>
                <w:rStyle w:val="Hyperlink"/>
                <w:noProof/>
              </w:rPr>
              <w:t>11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Pause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79" w:history="1">
            <w:r w:rsidRPr="00246ABF">
              <w:rPr>
                <w:rStyle w:val="Hyperlink"/>
                <w:noProof/>
              </w:rPr>
              <w:t>12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Rota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0" w:history="1">
            <w:r w:rsidRPr="00246ABF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1" w:history="1">
            <w:r w:rsidRPr="00246ABF">
              <w:rPr>
                <w:rStyle w:val="Hyperlink"/>
                <w:noProof/>
              </w:rPr>
              <w:t>General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2" w:history="1">
            <w:r w:rsidRPr="00246ABF">
              <w:rPr>
                <w:rStyle w:val="Hyperlink"/>
                <w:noProof/>
              </w:rPr>
              <w:t>Detaile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3" w:history="1">
            <w:r w:rsidRPr="00246ABF">
              <w:rPr>
                <w:rStyle w:val="Hyperlink"/>
                <w:noProof/>
              </w:rPr>
              <w:t>Class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4" w:history="1">
            <w:r w:rsidRPr="00246ABF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C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5" w:history="1">
            <w:r w:rsidRPr="00246ABF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Cro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6" w:history="1">
            <w:r w:rsidRPr="00246ABF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Traffic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7" w:history="1">
            <w:r w:rsidRPr="00246ABF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Pedestr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8" w:history="1">
            <w:r w:rsidRPr="00246ABF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TrafficLigh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89" w:history="1">
            <w:r w:rsidRPr="00246ABF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WithPedestr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90" w:history="1">
            <w:r w:rsidRPr="00246ABF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WithoutPedestr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91" w:history="1">
            <w:r w:rsidRPr="00246ABF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Sim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92" w:history="1">
            <w:r w:rsidRPr="00246ABF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Set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7620" w:rsidRDefault="00C3762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en-GB" w:eastAsia="en-GB"/>
            </w:rPr>
          </w:pPr>
          <w:hyperlink w:anchor="_Toc414363593" w:history="1">
            <w:r w:rsidRPr="00246ABF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val="en-GB" w:eastAsia="en-GB"/>
              </w:rPr>
              <w:tab/>
            </w:r>
            <w:r w:rsidRPr="00246ABF">
              <w:rPr>
                <w:rStyle w:val="Hyperlink"/>
                <w:noProof/>
              </w:rPr>
              <w:t>La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363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5FD" w:rsidRDefault="006815FD">
          <w:r>
            <w:rPr>
              <w:b/>
              <w:bCs/>
              <w:noProof/>
            </w:rPr>
            <w:fldChar w:fldCharType="end"/>
          </w:r>
        </w:p>
      </w:sdtContent>
    </w:sdt>
    <w:p w:rsidR="006815FD" w:rsidRDefault="006815FD" w:rsidP="001C7842">
      <w:pPr>
        <w:jc w:val="center"/>
        <w:rPr>
          <w:b/>
        </w:rPr>
      </w:pPr>
    </w:p>
    <w:p w:rsidR="006815FD" w:rsidRDefault="006815FD">
      <w:pPr>
        <w:rPr>
          <w:b/>
        </w:rPr>
      </w:pPr>
      <w:r>
        <w:rPr>
          <w:b/>
        </w:rPr>
        <w:br w:type="page"/>
      </w:r>
    </w:p>
    <w:p w:rsidR="006815FD" w:rsidRDefault="006815FD" w:rsidP="006815FD">
      <w:pPr>
        <w:pStyle w:val="Heading1"/>
        <w:rPr>
          <w:sz w:val="40"/>
          <w:szCs w:val="40"/>
        </w:rPr>
      </w:pPr>
      <w:bookmarkStart w:id="1" w:name="_Toc414363566"/>
      <w:r w:rsidRPr="006815FD">
        <w:rPr>
          <w:sz w:val="40"/>
          <w:szCs w:val="40"/>
        </w:rPr>
        <w:lastRenderedPageBreak/>
        <w:t>Introduction</w:t>
      </w:r>
      <w:bookmarkEnd w:id="1"/>
    </w:p>
    <w:p w:rsidR="006815FD" w:rsidRDefault="006815FD" w:rsidP="006815FD"/>
    <w:p w:rsidR="006815FD" w:rsidRPr="006815FD" w:rsidRDefault="004D4C68" w:rsidP="006815FD">
      <w:r>
        <w:t>This document contains</w:t>
      </w:r>
      <w:r w:rsidR="006815FD">
        <w:t xml:space="preserve"> the structure of sequence diagram and class diagram. In order to know how the application it is </w:t>
      </w:r>
      <w:r>
        <w:t>very important</w:t>
      </w:r>
      <w:r w:rsidR="006815FD">
        <w:t xml:space="preserve"> to know the sequence </w:t>
      </w:r>
      <w:r>
        <w:t>diagram and</w:t>
      </w:r>
      <w:r w:rsidR="006815FD">
        <w:t xml:space="preserve"> its class diagram. </w:t>
      </w:r>
      <w:r>
        <w:t>Sequence and class diagram help programmer to develop the application with ease.</w:t>
      </w:r>
      <w:r w:rsidR="006815FD">
        <w:t xml:space="preserve"> </w:t>
      </w:r>
    </w:p>
    <w:p w:rsidR="00E149EA" w:rsidRDefault="00E149EA">
      <w:pPr>
        <w:rPr>
          <w:b/>
        </w:rPr>
      </w:pPr>
      <w:r>
        <w:rPr>
          <w:b/>
        </w:rPr>
        <w:br w:type="page"/>
      </w:r>
    </w:p>
    <w:p w:rsidR="004D4C68" w:rsidRDefault="004D4C68">
      <w:pPr>
        <w:rPr>
          <w:b/>
        </w:rPr>
      </w:pPr>
    </w:p>
    <w:p w:rsidR="004D4C68" w:rsidRDefault="004D4C68">
      <w:pPr>
        <w:rPr>
          <w:b/>
        </w:rPr>
      </w:pPr>
    </w:p>
    <w:p w:rsidR="004D4C68" w:rsidRDefault="004D4C68" w:rsidP="004D4C68">
      <w:pPr>
        <w:pStyle w:val="Heading1"/>
        <w:rPr>
          <w:sz w:val="40"/>
          <w:szCs w:val="40"/>
        </w:rPr>
      </w:pPr>
      <w:bookmarkStart w:id="2" w:name="_Toc414363567"/>
      <w:r w:rsidRPr="004D4C68">
        <w:rPr>
          <w:sz w:val="40"/>
          <w:szCs w:val="40"/>
        </w:rPr>
        <w:t>Sequence Diagram</w:t>
      </w:r>
      <w:bookmarkEnd w:id="2"/>
    </w:p>
    <w:p w:rsidR="004D4C68" w:rsidRDefault="004D4C68" w:rsidP="004D4C68"/>
    <w:p w:rsidR="004D4C68" w:rsidRDefault="004D4C68" w:rsidP="004D4C68">
      <w:r>
        <w:t>The list of sequence diagram: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 xml:space="preserve">Add Crossing 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 xml:space="preserve">Remove Crossing 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 w:rsidRPr="004D4C68">
        <w:rPr>
          <w:rFonts w:asciiTheme="minorHAnsi" w:hAnsiTheme="minorHAnsi"/>
          <w:color w:val="000000"/>
          <w:sz w:val="22"/>
          <w:szCs w:val="22"/>
        </w:rPr>
        <w:t>Adjust num</w:t>
      </w:r>
      <w:r>
        <w:rPr>
          <w:rFonts w:asciiTheme="minorHAnsi" w:hAnsiTheme="minorHAnsi"/>
          <w:color w:val="000000"/>
          <w:sz w:val="22"/>
          <w:szCs w:val="22"/>
        </w:rPr>
        <w:t>ber of cars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 xml:space="preserve">Adjust Green Time 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 w:rsidRPr="004D4C68">
        <w:rPr>
          <w:rFonts w:asciiTheme="minorHAnsi" w:hAnsiTheme="minorHAnsi"/>
          <w:color w:val="000000"/>
          <w:sz w:val="22"/>
          <w:szCs w:val="22"/>
        </w:rPr>
        <w:t>Ch</w:t>
      </w:r>
      <w:r>
        <w:rPr>
          <w:rFonts w:asciiTheme="minorHAnsi" w:hAnsiTheme="minorHAnsi"/>
          <w:color w:val="000000"/>
          <w:sz w:val="22"/>
          <w:szCs w:val="22"/>
        </w:rPr>
        <w:t xml:space="preserve">ecking lane availability 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 xml:space="preserve">Move pedestrians 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Load file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Save file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Start application</w:t>
      </w:r>
    </w:p>
    <w:p w:rsidR="004D4C68" w:rsidRP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Stop  application</w:t>
      </w:r>
    </w:p>
    <w:p w:rsidR="004D4C68" w:rsidRDefault="004D4C68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Pause application</w:t>
      </w:r>
    </w:p>
    <w:p w:rsidR="001F3385" w:rsidRPr="004D4C68" w:rsidRDefault="001F3385" w:rsidP="004D4C68">
      <w:pPr>
        <w:pStyle w:val="NormalWeb"/>
        <w:numPr>
          <w:ilvl w:val="0"/>
          <w:numId w:val="3"/>
        </w:numPr>
        <w:rPr>
          <w:rFonts w:asciiTheme="minorHAnsi" w:hAnsiTheme="minorHAnsi"/>
          <w:color w:val="000000"/>
          <w:sz w:val="22"/>
          <w:szCs w:val="22"/>
        </w:rPr>
      </w:pPr>
      <w:r>
        <w:rPr>
          <w:rFonts w:asciiTheme="minorHAnsi" w:hAnsiTheme="minorHAnsi"/>
          <w:color w:val="000000"/>
          <w:sz w:val="22"/>
          <w:szCs w:val="22"/>
        </w:rPr>
        <w:t>Rotate Map</w:t>
      </w:r>
    </w:p>
    <w:p w:rsidR="004D4C68" w:rsidRDefault="004D4C68" w:rsidP="004D4C68"/>
    <w:p w:rsidR="004D4C68" w:rsidRDefault="004D4C68" w:rsidP="004D4C68"/>
    <w:p w:rsidR="004D4C68" w:rsidRDefault="004D4C68">
      <w:r>
        <w:br w:type="page"/>
      </w:r>
    </w:p>
    <w:p w:rsidR="004D4C68" w:rsidRDefault="004D4C68" w:rsidP="004D4C68">
      <w:pPr>
        <w:pStyle w:val="Heading2"/>
        <w:numPr>
          <w:ilvl w:val="0"/>
          <w:numId w:val="5"/>
        </w:numPr>
      </w:pPr>
      <w:bookmarkStart w:id="3" w:name="_Toc414363568"/>
      <w:r>
        <w:lastRenderedPageBreak/>
        <w:t>Add Crossing</w:t>
      </w:r>
      <w:bookmarkEnd w:id="3"/>
      <w:r>
        <w:t xml:space="preserve"> </w:t>
      </w:r>
    </w:p>
    <w:p w:rsidR="004D4C68" w:rsidRDefault="004D4C68" w:rsidP="004D4C68"/>
    <w:p w:rsidR="004D4C68" w:rsidRDefault="004D4C68" w:rsidP="004D4C68"/>
    <w:p w:rsidR="004D4C68" w:rsidRDefault="004D4C68" w:rsidP="004D4C68">
      <w:r>
        <w:object w:dxaOrig="10066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0.25pt" o:ole="">
            <v:imagedata r:id="rId10" o:title=""/>
          </v:shape>
          <o:OLEObject Type="Embed" ProgID="Visio.Drawing.15" ShapeID="_x0000_i1025" DrawAspect="Content" ObjectID="_1488105508" r:id="rId11"/>
        </w:object>
      </w:r>
    </w:p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Default="004D4C68" w:rsidP="004D4C68"/>
    <w:p w:rsidR="004D4C68" w:rsidRPr="004D4C68" w:rsidRDefault="004D4C68" w:rsidP="004D4C68"/>
    <w:p w:rsidR="004D4C68" w:rsidRDefault="004D4C68" w:rsidP="004D4C68">
      <w:pPr>
        <w:pStyle w:val="Heading2"/>
        <w:numPr>
          <w:ilvl w:val="0"/>
          <w:numId w:val="5"/>
        </w:numPr>
      </w:pPr>
      <w:bookmarkStart w:id="4" w:name="_Toc414363569"/>
      <w:r>
        <w:t>Remove Crossing</w:t>
      </w:r>
      <w:bookmarkEnd w:id="4"/>
      <w:r>
        <w:t xml:space="preserve"> </w:t>
      </w:r>
    </w:p>
    <w:p w:rsidR="004D4C68" w:rsidRDefault="004D4C68" w:rsidP="004D4C68"/>
    <w:p w:rsidR="001F3385" w:rsidRDefault="001F3385" w:rsidP="004D4C68">
      <w:r>
        <w:object w:dxaOrig="5986" w:dyaOrig="6886">
          <v:shape id="_x0000_i1034" type="#_x0000_t75" style="width:299.25pt;height:344.25pt" o:ole="">
            <v:imagedata r:id="rId12" o:title=""/>
          </v:shape>
          <o:OLEObject Type="Embed" ProgID="Visio.Drawing.15" ShapeID="_x0000_i1034" DrawAspect="Content" ObjectID="_1488105509" r:id="rId13"/>
        </w:object>
      </w:r>
    </w:p>
    <w:p w:rsidR="004D4C68" w:rsidRDefault="004D4C68" w:rsidP="004D4C68"/>
    <w:p w:rsidR="001F3385" w:rsidRDefault="001F3385" w:rsidP="004D4C68"/>
    <w:p w:rsidR="001F3385" w:rsidRDefault="001F3385" w:rsidP="004D4C68"/>
    <w:p w:rsidR="001F3385" w:rsidRDefault="001F3385" w:rsidP="004D4C68"/>
    <w:p w:rsidR="001F3385" w:rsidRDefault="001F3385">
      <w:r>
        <w:br w:type="page"/>
      </w:r>
    </w:p>
    <w:p w:rsidR="004D4C68" w:rsidRDefault="004D4C68" w:rsidP="004D4C68">
      <w:pPr>
        <w:pStyle w:val="Heading2"/>
        <w:numPr>
          <w:ilvl w:val="0"/>
          <w:numId w:val="5"/>
        </w:numPr>
      </w:pPr>
      <w:bookmarkStart w:id="5" w:name="_Toc414363570"/>
      <w:r w:rsidRPr="004D4C68">
        <w:lastRenderedPageBreak/>
        <w:t>Adjust num</w:t>
      </w:r>
      <w:r>
        <w:t>ber of cars</w:t>
      </w:r>
      <w:bookmarkEnd w:id="5"/>
    </w:p>
    <w:p w:rsidR="004D4C68" w:rsidRPr="004D4C68" w:rsidRDefault="004D4C68" w:rsidP="004D4C68"/>
    <w:p w:rsidR="004D4C68" w:rsidRPr="004D4C68" w:rsidRDefault="004D4C68" w:rsidP="004D4C68">
      <w:r>
        <w:object w:dxaOrig="11595" w:dyaOrig="10126">
          <v:shape id="_x0000_i1026" type="#_x0000_t75" style="width:468pt;height:408.75pt" o:ole="">
            <v:imagedata r:id="rId14" o:title=""/>
          </v:shape>
          <o:OLEObject Type="Embed" ProgID="Visio.Drawing.15" ShapeID="_x0000_i1026" DrawAspect="Content" ObjectID="_1488105510" r:id="rId15"/>
        </w:object>
      </w:r>
    </w:p>
    <w:p w:rsidR="004D4C68" w:rsidRDefault="004D4C68" w:rsidP="004D4C68"/>
    <w:p w:rsidR="004D4C68" w:rsidRDefault="004D4C68" w:rsidP="004D4C68"/>
    <w:p w:rsidR="001F3385" w:rsidRDefault="001F3385">
      <w:r>
        <w:br w:type="page"/>
      </w:r>
    </w:p>
    <w:p w:rsidR="004D4C68" w:rsidRDefault="004D4C68" w:rsidP="004D4C68">
      <w:pPr>
        <w:pStyle w:val="Heading2"/>
        <w:numPr>
          <w:ilvl w:val="0"/>
          <w:numId w:val="5"/>
        </w:numPr>
      </w:pPr>
      <w:bookmarkStart w:id="6" w:name="_Toc414363571"/>
      <w:r>
        <w:lastRenderedPageBreak/>
        <w:t>Adjust Green Time</w:t>
      </w:r>
      <w:bookmarkEnd w:id="6"/>
      <w:r>
        <w:t xml:space="preserve"> </w:t>
      </w:r>
    </w:p>
    <w:p w:rsidR="009E3285" w:rsidRDefault="009E3285" w:rsidP="009E3285"/>
    <w:p w:rsidR="009E3285" w:rsidRDefault="009E3285" w:rsidP="009E3285">
      <w:r>
        <w:rPr>
          <w:noProof/>
          <w:lang w:val="en-GB" w:eastAsia="en-GB"/>
        </w:rPr>
        <w:drawing>
          <wp:inline distT="0" distB="0" distL="0" distR="0" wp14:anchorId="7272BB85" wp14:editId="3690DD12">
            <wp:extent cx="5943600" cy="37934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AdjustTime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3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285" w:rsidRP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Pr="009E3285" w:rsidRDefault="00766CC6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7" w:name="_Toc414363572"/>
      <w:r w:rsidRPr="004D4C68">
        <w:lastRenderedPageBreak/>
        <w:t>Ch</w:t>
      </w:r>
      <w:r>
        <w:t>ecking lane availability</w:t>
      </w:r>
      <w:bookmarkEnd w:id="7"/>
      <w:r>
        <w:t xml:space="preserve"> </w:t>
      </w:r>
    </w:p>
    <w:p w:rsidR="00766CC6" w:rsidRPr="00766CC6" w:rsidRDefault="00766CC6" w:rsidP="00766CC6"/>
    <w:p w:rsidR="00766CC6" w:rsidRPr="00766CC6" w:rsidRDefault="00766CC6" w:rsidP="00766CC6">
      <w:r>
        <w:object w:dxaOrig="12511" w:dyaOrig="8836">
          <v:shape id="_x0000_i1032" type="#_x0000_t75" style="width:468pt;height:330.75pt" o:ole="">
            <v:imagedata r:id="rId17" o:title=""/>
          </v:shape>
          <o:OLEObject Type="Embed" ProgID="Visio.Drawing.15" ShapeID="_x0000_i1032" DrawAspect="Content" ObjectID="_1488105511" r:id="rId18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766CC6" w:rsidRDefault="00766CC6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8" w:name="_Toc414363573"/>
      <w:r>
        <w:lastRenderedPageBreak/>
        <w:t>Move pedestrians</w:t>
      </w:r>
      <w:bookmarkEnd w:id="8"/>
      <w:r>
        <w:t xml:space="preserve"> </w:t>
      </w:r>
    </w:p>
    <w:p w:rsidR="009E3285" w:rsidRDefault="009E3285" w:rsidP="009E3285"/>
    <w:p w:rsidR="009E3285" w:rsidRPr="009E3285" w:rsidRDefault="00BF6F89" w:rsidP="009E3285">
      <w:r>
        <w:object w:dxaOrig="8700" w:dyaOrig="9315">
          <v:shape id="_x0000_i1033" type="#_x0000_t75" style="width:435pt;height:465.75pt" o:ole="">
            <v:imagedata r:id="rId19" o:title=""/>
          </v:shape>
          <o:OLEObject Type="Embed" ProgID="Visio.Drawing.15" ShapeID="_x0000_i1033" DrawAspect="Content" ObjectID="_1488105512" r:id="rId20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Pr="009E3285" w:rsidRDefault="009E3285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9" w:name="_Toc414363574"/>
      <w:r>
        <w:t>Load file</w:t>
      </w:r>
      <w:bookmarkEnd w:id="9"/>
    </w:p>
    <w:p w:rsidR="009E3285" w:rsidRDefault="009E3285" w:rsidP="009E3285"/>
    <w:p w:rsidR="009E3285" w:rsidRPr="009E3285" w:rsidRDefault="009E3285" w:rsidP="009E3285">
      <w:r>
        <w:object w:dxaOrig="4156" w:dyaOrig="6945">
          <v:shape id="_x0000_i1027" type="#_x0000_t75" style="width:207.75pt;height:347.25pt" o:ole="">
            <v:imagedata r:id="rId21" o:title=""/>
          </v:shape>
          <o:OLEObject Type="Embed" ProgID="Visio.Drawing.15" ShapeID="_x0000_i1027" DrawAspect="Content" ObjectID="_1488105513" r:id="rId22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10" w:name="_Toc414363575"/>
      <w:r>
        <w:t>Save file</w:t>
      </w:r>
      <w:bookmarkEnd w:id="10"/>
    </w:p>
    <w:p w:rsidR="009E3285" w:rsidRDefault="009E3285" w:rsidP="009E3285"/>
    <w:p w:rsidR="009E3285" w:rsidRDefault="009E3285" w:rsidP="009E3285">
      <w:r>
        <w:object w:dxaOrig="8821" w:dyaOrig="10606">
          <v:shape id="_x0000_i1028" type="#_x0000_t75" style="width:441pt;height:530.25pt" o:ole="">
            <v:imagedata r:id="rId23" o:title=""/>
          </v:shape>
          <o:OLEObject Type="Embed" ProgID="Visio.Drawing.15" ShapeID="_x0000_i1028" DrawAspect="Content" ObjectID="_1488105514" r:id="rId24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Pr="009E3285" w:rsidRDefault="009E3285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11" w:name="_Toc414363576"/>
      <w:r>
        <w:t>Start application</w:t>
      </w:r>
      <w:bookmarkEnd w:id="11"/>
    </w:p>
    <w:p w:rsidR="009E3285" w:rsidRDefault="009E3285" w:rsidP="009E3285"/>
    <w:p w:rsidR="009E3285" w:rsidRPr="009E3285" w:rsidRDefault="009E3285" w:rsidP="009E3285">
      <w:r>
        <w:object w:dxaOrig="5685" w:dyaOrig="6886">
          <v:shape id="_x0000_i1029" type="#_x0000_t75" style="width:284.25pt;height:344.25pt" o:ole="">
            <v:imagedata r:id="rId25" o:title=""/>
          </v:shape>
          <o:OLEObject Type="Embed" ProgID="Visio.Drawing.15" ShapeID="_x0000_i1029" DrawAspect="Content" ObjectID="_1488105515" r:id="rId26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9E3285" w:rsidRPr="009E3285" w:rsidRDefault="009E3285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12" w:name="_Toc414363577"/>
      <w:proofErr w:type="gramStart"/>
      <w:r>
        <w:t>Stop  application</w:t>
      </w:r>
      <w:bookmarkEnd w:id="12"/>
      <w:proofErr w:type="gramEnd"/>
    </w:p>
    <w:p w:rsidR="009E3285" w:rsidRDefault="009E3285" w:rsidP="009E3285"/>
    <w:p w:rsidR="009E3285" w:rsidRDefault="009E3285" w:rsidP="009E3285">
      <w:r>
        <w:object w:dxaOrig="8625" w:dyaOrig="10185">
          <v:shape id="_x0000_i1031" type="#_x0000_t75" style="width:431.25pt;height:509.25pt" o:ole="">
            <v:imagedata r:id="rId27" o:title=""/>
          </v:shape>
          <o:OLEObject Type="Embed" ProgID="Visio.Drawing.15" ShapeID="_x0000_i1031" DrawAspect="Content" ObjectID="_1488105516" r:id="rId28"/>
        </w:object>
      </w:r>
    </w:p>
    <w:p w:rsidR="009E3285" w:rsidRDefault="009E3285" w:rsidP="009E3285"/>
    <w:p w:rsidR="009E3285" w:rsidRDefault="009E3285" w:rsidP="009E3285"/>
    <w:p w:rsidR="009E3285" w:rsidRDefault="009E3285" w:rsidP="009E3285"/>
    <w:p w:rsidR="009E3285" w:rsidRDefault="009E3285" w:rsidP="009E3285"/>
    <w:p w:rsidR="004D4C68" w:rsidRDefault="004D4C68" w:rsidP="004D4C68">
      <w:pPr>
        <w:pStyle w:val="Heading2"/>
        <w:numPr>
          <w:ilvl w:val="0"/>
          <w:numId w:val="5"/>
        </w:numPr>
      </w:pPr>
      <w:bookmarkStart w:id="13" w:name="_Toc414363578"/>
      <w:r>
        <w:t>Pause application</w:t>
      </w:r>
      <w:bookmarkEnd w:id="13"/>
    </w:p>
    <w:p w:rsidR="009E3285" w:rsidRDefault="009E3285" w:rsidP="009E3285"/>
    <w:p w:rsidR="009E3285" w:rsidRPr="009E3285" w:rsidRDefault="009E3285" w:rsidP="009E3285">
      <w:r>
        <w:object w:dxaOrig="9811" w:dyaOrig="10081">
          <v:shape id="_x0000_i1030" type="#_x0000_t75" style="width:468pt;height:480.75pt" o:ole="">
            <v:imagedata r:id="rId29" o:title=""/>
          </v:shape>
          <o:OLEObject Type="Embed" ProgID="Visio.Drawing.15" ShapeID="_x0000_i1030" DrawAspect="Content" ObjectID="_1488105517" r:id="rId30"/>
        </w:object>
      </w:r>
    </w:p>
    <w:p w:rsidR="001F3385" w:rsidRDefault="001F3385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4D4C68" w:rsidRDefault="004D4C68" w:rsidP="004D4C68">
      <w:pPr>
        <w:pStyle w:val="Heading2"/>
        <w:numPr>
          <w:ilvl w:val="0"/>
          <w:numId w:val="5"/>
        </w:numPr>
      </w:pPr>
      <w:bookmarkStart w:id="14" w:name="_Toc414363579"/>
      <w:r>
        <w:lastRenderedPageBreak/>
        <w:t>Rotate map</w:t>
      </w:r>
      <w:bookmarkEnd w:id="14"/>
      <w:r>
        <w:t xml:space="preserve"> </w:t>
      </w:r>
    </w:p>
    <w:p w:rsidR="001F3385" w:rsidRDefault="001F3385" w:rsidP="001F3385"/>
    <w:p w:rsidR="001F3385" w:rsidRPr="001F3385" w:rsidRDefault="001F3385" w:rsidP="001F3385">
      <w:r>
        <w:object w:dxaOrig="10051" w:dyaOrig="6886">
          <v:shape id="_x0000_i1035" type="#_x0000_t75" style="width:468pt;height:320.25pt" o:ole="">
            <v:imagedata r:id="rId31" o:title=""/>
          </v:shape>
          <o:OLEObject Type="Embed" ProgID="Visio.Drawing.15" ShapeID="_x0000_i1035" DrawAspect="Content" ObjectID="_1488105518" r:id="rId32"/>
        </w:object>
      </w:r>
    </w:p>
    <w:p w:rsidR="001F3385" w:rsidRPr="001F3385" w:rsidRDefault="001F3385" w:rsidP="001F3385"/>
    <w:p w:rsidR="006815FD" w:rsidRPr="004D4C68" w:rsidRDefault="006815FD" w:rsidP="004D4C68">
      <w:r w:rsidRPr="004D4C68">
        <w:br w:type="page"/>
      </w:r>
    </w:p>
    <w:p w:rsidR="00E149EA" w:rsidRDefault="00224389" w:rsidP="00E149EA">
      <w:pPr>
        <w:pStyle w:val="Heading1"/>
        <w:rPr>
          <w:sz w:val="40"/>
          <w:szCs w:val="40"/>
        </w:rPr>
      </w:pPr>
      <w:bookmarkStart w:id="15" w:name="_Toc414363580"/>
      <w:r w:rsidRPr="00224389">
        <w:rPr>
          <w:sz w:val="40"/>
          <w:szCs w:val="40"/>
        </w:rPr>
        <w:lastRenderedPageBreak/>
        <w:t>Class Diagram</w:t>
      </w:r>
      <w:bookmarkEnd w:id="15"/>
    </w:p>
    <w:p w:rsidR="00E149EA" w:rsidRDefault="00E149EA" w:rsidP="00E149EA"/>
    <w:p w:rsidR="00E149EA" w:rsidRPr="00E149EA" w:rsidRDefault="00E149EA" w:rsidP="00C37620">
      <w:pPr>
        <w:pStyle w:val="Heading2"/>
      </w:pPr>
      <w:bookmarkStart w:id="16" w:name="_Toc414363581"/>
      <w:proofErr w:type="gramStart"/>
      <w:r w:rsidRPr="00E149EA">
        <w:t>General :</w:t>
      </w:r>
      <w:bookmarkEnd w:id="16"/>
      <w:proofErr w:type="gramEnd"/>
    </w:p>
    <w:p w:rsidR="00E149EA" w:rsidRDefault="00E149EA" w:rsidP="00E149EA"/>
    <w:p w:rsidR="00E149EA" w:rsidRDefault="00E149EA" w:rsidP="00E149EA">
      <w:r>
        <w:rPr>
          <w:noProof/>
          <w:lang w:val="en-GB" w:eastAsia="en-GB"/>
        </w:rPr>
        <w:drawing>
          <wp:inline distT="0" distB="0" distL="0" distR="0" wp14:anchorId="6BCF01B9" wp14:editId="7F820C37">
            <wp:extent cx="6417754" cy="220027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17754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EA" w:rsidRDefault="00E149EA" w:rsidP="00E149EA"/>
    <w:p w:rsidR="00E149EA" w:rsidRPr="00E149EA" w:rsidRDefault="00E149EA" w:rsidP="00C37620">
      <w:pPr>
        <w:pStyle w:val="Heading2"/>
      </w:pPr>
      <w:bookmarkStart w:id="17" w:name="_Toc414363582"/>
      <w:r w:rsidRPr="00E149EA">
        <w:t>Detailed:</w:t>
      </w:r>
      <w:bookmarkEnd w:id="17"/>
    </w:p>
    <w:p w:rsidR="00E149EA" w:rsidRDefault="00E149EA" w:rsidP="00E149EA"/>
    <w:p w:rsidR="00E149EA" w:rsidRPr="00E149EA" w:rsidRDefault="00E149EA" w:rsidP="00E149EA">
      <w:r>
        <w:rPr>
          <w:noProof/>
          <w:lang w:val="en-GB" w:eastAsia="en-GB"/>
        </w:rPr>
        <w:drawing>
          <wp:inline distT="0" distB="0" distL="0" distR="0" wp14:anchorId="62C4B923" wp14:editId="3742F5CB">
            <wp:extent cx="6647622" cy="3171825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7622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389" w:rsidRDefault="00224389" w:rsidP="00E149EA">
      <w:pPr>
        <w:pStyle w:val="Heading1"/>
      </w:pPr>
    </w:p>
    <w:p w:rsidR="00E149EA" w:rsidRDefault="00E149EA" w:rsidP="00E149EA">
      <w:pPr>
        <w:pStyle w:val="Heading1"/>
        <w:rPr>
          <w:sz w:val="40"/>
          <w:szCs w:val="40"/>
        </w:rPr>
      </w:pPr>
      <w:bookmarkStart w:id="18" w:name="_Toc414363583"/>
      <w:r w:rsidRPr="00E149EA">
        <w:rPr>
          <w:sz w:val="40"/>
          <w:szCs w:val="40"/>
        </w:rPr>
        <w:t>Class Description</w:t>
      </w:r>
      <w:bookmarkEnd w:id="18"/>
    </w:p>
    <w:p w:rsidR="00E149EA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19" w:name="_Toc414363584"/>
      <w:r>
        <w:t>Car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Car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Pos</w:t>
            </w:r>
            <w:proofErr w:type="spellEnd"/>
            <w:r>
              <w:t xml:space="preserve">(Point </w:t>
            </w:r>
            <w:proofErr w:type="spellStart"/>
            <w:r>
              <w:t>loc</w:t>
            </w:r>
            <w:proofErr w:type="spellEnd"/>
            <w:r>
              <w:t>)</w:t>
            </w:r>
          </w:p>
        </w:tc>
        <w:tc>
          <w:tcPr>
            <w:tcW w:w="3005" w:type="dxa"/>
          </w:tcPr>
          <w:p w:rsidR="00E149EA" w:rsidRDefault="00E149EA" w:rsidP="00E149EA">
            <w:r>
              <w:t>Set new car position</w:t>
            </w:r>
          </w:p>
        </w:tc>
        <w:tc>
          <w:tcPr>
            <w:tcW w:w="3006" w:type="dxa"/>
          </w:tcPr>
          <w:p w:rsidR="00E149EA" w:rsidRDefault="00E149EA" w:rsidP="00E149EA">
            <w:r>
              <w:t>New position of the car</w:t>
            </w:r>
          </w:p>
        </w:tc>
      </w:tr>
    </w:tbl>
    <w:p w:rsidR="00E149EA" w:rsidRDefault="00E149EA" w:rsidP="00E149EA">
      <w:pPr>
        <w:pStyle w:val="Heading2"/>
      </w:pPr>
    </w:p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0" w:name="_Toc414363585"/>
      <w:r>
        <w:t>Crossing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Crossing</w:t>
            </w:r>
            <w:r w:rsidRPr="00176534">
              <w:t>(</w:t>
            </w:r>
            <w:proofErr w:type="spellStart"/>
            <w:r>
              <w:t>int</w:t>
            </w:r>
            <w:proofErr w:type="spellEnd"/>
            <w:r>
              <w:t xml:space="preserve"> type, 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</w:t>
            </w:r>
            <w:r w:rsidRPr="00176534">
              <w:t>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7"/>
              </w:numPr>
            </w:pPr>
            <w:r>
              <w:t>Type: type of the crossing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7"/>
              </w:numPr>
            </w:pPr>
            <w:r>
              <w:t>Row: row number of the crossing on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7"/>
              </w:numPr>
            </w:pPr>
            <w:r>
              <w:t>Col: col number of the crossing on the gri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AddCar</w:t>
            </w:r>
            <w:proofErr w:type="spellEnd"/>
            <w:r>
              <w:t>(</w:t>
            </w:r>
            <w:proofErr w:type="spellStart"/>
            <w:r>
              <w:t>EnumLaneDirection</w:t>
            </w:r>
            <w:proofErr w:type="spellEnd"/>
            <w:r>
              <w:t xml:space="preserve"> direction, Car c)</w:t>
            </w:r>
          </w:p>
        </w:tc>
        <w:tc>
          <w:tcPr>
            <w:tcW w:w="3005" w:type="dxa"/>
          </w:tcPr>
          <w:p w:rsidR="00E149EA" w:rsidRDefault="00E149EA" w:rsidP="00E149EA">
            <w:r>
              <w:t>Add new car object to crossing selected lane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8"/>
              </w:numPr>
            </w:pPr>
            <w:r>
              <w:t>Direction: crossing direction to add car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8"/>
              </w:numPr>
            </w:pPr>
            <w:r>
              <w:t>C: car object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AddPedestrian</w:t>
            </w:r>
            <w:proofErr w:type="spellEnd"/>
            <w:r>
              <w:t xml:space="preserve">(Pedestrian p,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laneIndex</w:t>
            </w:r>
            <w:proofErr w:type="spellEnd"/>
            <w:r>
              <w:t>)</w:t>
            </w:r>
          </w:p>
        </w:tc>
        <w:tc>
          <w:tcPr>
            <w:tcW w:w="3005" w:type="dxa"/>
          </w:tcPr>
          <w:p w:rsidR="00E149EA" w:rsidRDefault="00E149EA" w:rsidP="00E149EA">
            <w:r>
              <w:t>Add new pedestrian object to crossing selected lane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9"/>
              </w:numPr>
            </w:pPr>
            <w:r>
              <w:t>P: pedestrian object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t>laneIndex</w:t>
            </w:r>
            <w:proofErr w:type="spellEnd"/>
            <w:r>
              <w:t>: pedestrian lane where pedestrian should be adde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ChangeCase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Change case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TrafficLight</w:t>
            </w:r>
            <w:proofErr w:type="spellEnd"/>
            <w:r>
              <w:t xml:space="preserve">[] </w:t>
            </w:r>
            <w:proofErr w:type="spellStart"/>
            <w:r>
              <w:t>getState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Return array of traffic light object states of the current crossing</w:t>
            </w:r>
          </w:p>
        </w:tc>
        <w:tc>
          <w:tcPr>
            <w:tcW w:w="3006" w:type="dxa"/>
          </w:tcPr>
          <w:p w:rsidR="00E149EA" w:rsidRDefault="00E149EA" w:rsidP="00E149EA"/>
        </w:tc>
      </w:tr>
    </w:tbl>
    <w:p w:rsidR="00E149EA" w:rsidRPr="00176534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1" w:name="_Toc414363586"/>
      <w:proofErr w:type="spellStart"/>
      <w:r>
        <w:t>TrafficControl</w:t>
      </w:r>
      <w:bookmarkEnd w:id="21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TrafficControl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AddCrossing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type, 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)</w:t>
            </w:r>
          </w:p>
        </w:tc>
        <w:tc>
          <w:tcPr>
            <w:tcW w:w="3005" w:type="dxa"/>
          </w:tcPr>
          <w:p w:rsidR="00E149EA" w:rsidRDefault="00E149EA" w:rsidP="00E149EA">
            <w:r>
              <w:t>Add new crossing to crossing Lists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10"/>
              </w:numPr>
            </w:pPr>
            <w:r>
              <w:t>Type: crossing type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0"/>
              </w:numPr>
            </w:pPr>
            <w:r>
              <w:t>Row: row index position of crossing at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0"/>
              </w:numPr>
            </w:pPr>
            <w:r>
              <w:t>Col: col index positon of crossing at the gri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RemoveCrossing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)</w:t>
            </w:r>
          </w:p>
        </w:tc>
        <w:tc>
          <w:tcPr>
            <w:tcW w:w="3005" w:type="dxa"/>
          </w:tcPr>
          <w:p w:rsidR="00E149EA" w:rsidRDefault="00E149EA" w:rsidP="00E149EA">
            <w:r>
              <w:t>Removes crossing object at defined row and column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11"/>
              </w:numPr>
            </w:pPr>
            <w:r>
              <w:t>Row: row index position of crossing at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1"/>
              </w:numPr>
            </w:pPr>
            <w:r>
              <w:lastRenderedPageBreak/>
              <w:t>Col: col index positon of crossing at the gri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lastRenderedPageBreak/>
              <w:t xml:space="preserve">Crossing </w:t>
            </w:r>
            <w:proofErr w:type="spellStart"/>
            <w:r>
              <w:t>GetCrossing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)</w:t>
            </w:r>
          </w:p>
        </w:tc>
        <w:tc>
          <w:tcPr>
            <w:tcW w:w="3005" w:type="dxa"/>
          </w:tcPr>
          <w:p w:rsidR="00E149EA" w:rsidRDefault="00E149EA" w:rsidP="00E149EA">
            <w:r>
              <w:t>Return crossing object at defined row and column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12"/>
              </w:numPr>
            </w:pPr>
            <w:r>
              <w:t>Row: row index position of crossing at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2"/>
              </w:numPr>
            </w:pPr>
            <w:r>
              <w:t>Col: col index positon of crossing at the grid</w:t>
            </w:r>
          </w:p>
        </w:tc>
      </w:tr>
    </w:tbl>
    <w:p w:rsidR="00E149EA" w:rsidRDefault="00E149EA" w:rsidP="00E149EA">
      <w:pPr>
        <w:pStyle w:val="Heading2"/>
      </w:pPr>
    </w:p>
    <w:p w:rsidR="00E149EA" w:rsidRPr="00C15B9C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2" w:name="_Toc414363587"/>
      <w:r>
        <w:t>Pedestrian</w:t>
      </w:r>
      <w:bookmarkEnd w:id="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Pedestrian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Pos</w:t>
            </w:r>
            <w:proofErr w:type="spellEnd"/>
            <w:r>
              <w:t xml:space="preserve">(Point </w:t>
            </w:r>
            <w:proofErr w:type="spellStart"/>
            <w:r>
              <w:t>loc</w:t>
            </w:r>
            <w:proofErr w:type="spellEnd"/>
            <w:r>
              <w:t>)</w:t>
            </w:r>
          </w:p>
        </w:tc>
        <w:tc>
          <w:tcPr>
            <w:tcW w:w="3005" w:type="dxa"/>
          </w:tcPr>
          <w:p w:rsidR="00E149EA" w:rsidRDefault="00E149EA" w:rsidP="00E149EA">
            <w:r>
              <w:t>Set new pedestrian position</w:t>
            </w:r>
          </w:p>
        </w:tc>
        <w:tc>
          <w:tcPr>
            <w:tcW w:w="3006" w:type="dxa"/>
          </w:tcPr>
          <w:p w:rsidR="00E149EA" w:rsidRDefault="00E149EA" w:rsidP="00E149EA">
            <w:r>
              <w:t>New position of the car</w:t>
            </w:r>
          </w:p>
        </w:tc>
      </w:tr>
    </w:tbl>
    <w:p w:rsidR="00E149EA" w:rsidRDefault="00E149EA" w:rsidP="00E149EA">
      <w:pPr>
        <w:pStyle w:val="Heading2"/>
      </w:pPr>
    </w:p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3" w:name="_Toc414363588"/>
      <w:proofErr w:type="spellStart"/>
      <w:r>
        <w:t>TrafficLight</w:t>
      </w:r>
      <w:bookmarkEnd w:id="23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TrafficLight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CheckState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Return the state of traffic light object</w:t>
            </w:r>
          </w:p>
        </w:tc>
        <w:tc>
          <w:tcPr>
            <w:tcW w:w="3006" w:type="dxa"/>
          </w:tcPr>
          <w:p w:rsidR="00E149EA" w:rsidRDefault="00E149EA" w:rsidP="00E149EA"/>
        </w:tc>
      </w:tr>
    </w:tbl>
    <w:p w:rsidR="00E149EA" w:rsidRDefault="00E149EA" w:rsidP="00E149EA">
      <w:pPr>
        <w:pStyle w:val="Heading2"/>
      </w:pPr>
    </w:p>
    <w:p w:rsidR="00E149EA" w:rsidRDefault="00E149EA" w:rsidP="00E149EA"/>
    <w:p w:rsidR="00E149EA" w:rsidRPr="00E149EA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4" w:name="_Toc414363589"/>
      <w:proofErr w:type="spellStart"/>
      <w:r>
        <w:t>WithPedestrian</w:t>
      </w:r>
      <w:bookmarkEnd w:id="24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WIthPedestrian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type, 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) : base(type, row, col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13"/>
              </w:numPr>
            </w:pPr>
            <w:r>
              <w:t>Type: crossing type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3"/>
              </w:numPr>
            </w:pPr>
            <w:r>
              <w:t>Row: row index position of crossing at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3"/>
              </w:numPr>
            </w:pPr>
            <w:r>
              <w:t>Col: col index positon of crossing at the gri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 xml:space="preserve">Override </w:t>
            </w:r>
            <w:proofErr w:type="spellStart"/>
            <w:r>
              <w:t>TrafficLight</w:t>
            </w:r>
            <w:proofErr w:type="spellEnd"/>
            <w:r>
              <w:t xml:space="preserve">[] </w:t>
            </w:r>
            <w:proofErr w:type="spellStart"/>
            <w:r>
              <w:t>getState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Return array of traffic light object states of the current crossing</w:t>
            </w:r>
          </w:p>
        </w:tc>
        <w:tc>
          <w:tcPr>
            <w:tcW w:w="3006" w:type="dxa"/>
          </w:tcPr>
          <w:p w:rsidR="00E149EA" w:rsidRDefault="00E149EA" w:rsidP="00E149EA"/>
        </w:tc>
      </w:tr>
    </w:tbl>
    <w:p w:rsidR="00E149EA" w:rsidRDefault="00E149EA" w:rsidP="00E149EA">
      <w:pPr>
        <w:pStyle w:val="Heading2"/>
      </w:pPr>
    </w:p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5" w:name="_Toc414363590"/>
      <w:proofErr w:type="spellStart"/>
      <w:r>
        <w:t>WithoutPedestrian</w:t>
      </w:r>
      <w:bookmarkEnd w:id="25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WIthPedestrian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type, </w:t>
            </w:r>
            <w:proofErr w:type="spellStart"/>
            <w:r>
              <w:t>int</w:t>
            </w:r>
            <w:proofErr w:type="spellEnd"/>
            <w:r>
              <w:t xml:space="preserve"> row, </w:t>
            </w:r>
            <w:proofErr w:type="spellStart"/>
            <w:r>
              <w:t>int</w:t>
            </w:r>
            <w:proofErr w:type="spellEnd"/>
            <w:r>
              <w:t xml:space="preserve"> col) : base(type, row, col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>
            <w:pPr>
              <w:pStyle w:val="ListParagraph"/>
              <w:numPr>
                <w:ilvl w:val="0"/>
                <w:numId w:val="14"/>
              </w:numPr>
            </w:pPr>
            <w:r>
              <w:t>Type: crossing type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4"/>
              </w:numPr>
            </w:pPr>
            <w:r>
              <w:t>Row: row index position of crossing at the grid</w:t>
            </w:r>
          </w:p>
          <w:p w:rsidR="00E149EA" w:rsidRDefault="00E149EA" w:rsidP="00E149EA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Col: col index positon of crossing at the grid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lastRenderedPageBreak/>
              <w:t xml:space="preserve">Override </w:t>
            </w:r>
            <w:proofErr w:type="spellStart"/>
            <w:r>
              <w:t>TrafficLight</w:t>
            </w:r>
            <w:proofErr w:type="spellEnd"/>
            <w:r>
              <w:t xml:space="preserve">[] </w:t>
            </w:r>
            <w:proofErr w:type="spellStart"/>
            <w:r>
              <w:t>getState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Return array of traffic light object states of the current crossing</w:t>
            </w:r>
          </w:p>
        </w:tc>
        <w:tc>
          <w:tcPr>
            <w:tcW w:w="3006" w:type="dxa"/>
          </w:tcPr>
          <w:p w:rsidR="00E149EA" w:rsidRDefault="00E149EA" w:rsidP="00E149EA"/>
        </w:tc>
      </w:tr>
    </w:tbl>
    <w:p w:rsidR="00E149EA" w:rsidRDefault="00E149EA" w:rsidP="00E149EA">
      <w:pPr>
        <w:pStyle w:val="Heading2"/>
      </w:pPr>
    </w:p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6" w:name="_Toc414363591"/>
      <w:r>
        <w:t>Simulation</w:t>
      </w:r>
      <w:bookmarkEnd w:id="2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Simulation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aveFile</w:t>
            </w:r>
            <w:proofErr w:type="spellEnd"/>
            <w:r>
              <w:t>(string path)</w:t>
            </w:r>
          </w:p>
        </w:tc>
        <w:tc>
          <w:tcPr>
            <w:tcW w:w="3005" w:type="dxa"/>
          </w:tcPr>
          <w:p w:rsidR="00E149EA" w:rsidRDefault="00E149EA" w:rsidP="00E149EA">
            <w:r>
              <w:t>Save the simulation object into binary file</w:t>
            </w:r>
          </w:p>
        </w:tc>
        <w:tc>
          <w:tcPr>
            <w:tcW w:w="3006" w:type="dxa"/>
          </w:tcPr>
          <w:p w:rsidR="00E149EA" w:rsidRDefault="00E149EA" w:rsidP="00E149EA">
            <w:r>
              <w:t>Path: location to store the saved file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 xml:space="preserve">Simulation </w:t>
            </w:r>
            <w:proofErr w:type="spellStart"/>
            <w:r>
              <w:t>loadFile</w:t>
            </w:r>
            <w:proofErr w:type="spellEnd"/>
            <w:r>
              <w:t>(string path)</w:t>
            </w:r>
          </w:p>
        </w:tc>
        <w:tc>
          <w:tcPr>
            <w:tcW w:w="3005" w:type="dxa"/>
          </w:tcPr>
          <w:p w:rsidR="00E149EA" w:rsidRDefault="00E149EA" w:rsidP="00E149EA">
            <w:r>
              <w:t>Load the simulation object from a binary file at certain location</w:t>
            </w:r>
          </w:p>
        </w:tc>
        <w:tc>
          <w:tcPr>
            <w:tcW w:w="3006" w:type="dxa"/>
          </w:tcPr>
          <w:p w:rsidR="00E149EA" w:rsidRDefault="00E149EA" w:rsidP="00E149EA">
            <w:r>
              <w:t>Path: location of the stored file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fastForward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Fast forward the speed of simulation</w:t>
            </w:r>
          </w:p>
        </w:tc>
        <w:tc>
          <w:tcPr>
            <w:tcW w:w="3006" w:type="dxa"/>
          </w:tcPr>
          <w:p w:rsidR="00E149EA" w:rsidRDefault="00E149EA" w:rsidP="00E149EA"/>
        </w:tc>
      </w:tr>
    </w:tbl>
    <w:p w:rsidR="00E149EA" w:rsidRDefault="00E149EA" w:rsidP="00E149EA"/>
    <w:p w:rsidR="00E149EA" w:rsidRDefault="00E149EA" w:rsidP="00E149EA"/>
    <w:p w:rsidR="00E149EA" w:rsidRDefault="00E149EA" w:rsidP="00E149EA"/>
    <w:p w:rsidR="00E149EA" w:rsidRDefault="00E149EA" w:rsidP="00E149EA"/>
    <w:p w:rsidR="00E149EA" w:rsidRDefault="00E149EA" w:rsidP="00E149EA"/>
    <w:p w:rsidR="00E149EA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7" w:name="_Toc414363592"/>
      <w:r>
        <w:t>Setting</w:t>
      </w:r>
      <w:bookmarkEnd w:id="2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Setting(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Setting(Crossing C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>
            <w:r>
              <w:t>C: selected crossing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FilePath</w:t>
            </w:r>
            <w:proofErr w:type="spellEnd"/>
            <w:r>
              <w:t>(string path)</w:t>
            </w:r>
          </w:p>
        </w:tc>
        <w:tc>
          <w:tcPr>
            <w:tcW w:w="3005" w:type="dxa"/>
          </w:tcPr>
          <w:p w:rsidR="00E149EA" w:rsidRDefault="00E149EA" w:rsidP="00E149EA">
            <w:r>
              <w:t>Set default saving file path</w:t>
            </w:r>
          </w:p>
        </w:tc>
        <w:tc>
          <w:tcPr>
            <w:tcW w:w="3006" w:type="dxa"/>
          </w:tcPr>
          <w:p w:rsidR="00E149EA" w:rsidRDefault="00E149EA" w:rsidP="00E149EA">
            <w:r>
              <w:t>Path: location to store the saved file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RotateCrossing</w:t>
            </w:r>
            <w:proofErr w:type="spellEnd"/>
            <w:r>
              <w:t>()</w:t>
            </w:r>
          </w:p>
        </w:tc>
        <w:tc>
          <w:tcPr>
            <w:tcW w:w="3005" w:type="dxa"/>
          </w:tcPr>
          <w:p w:rsidR="00E149EA" w:rsidRDefault="00E149EA" w:rsidP="00E149EA">
            <w:r>
              <w:t>Load the simulation object from a binary file at certain location</w:t>
            </w:r>
          </w:p>
        </w:tc>
        <w:tc>
          <w:tcPr>
            <w:tcW w:w="3006" w:type="dxa"/>
          </w:tcPr>
          <w:p w:rsidR="00E149EA" w:rsidRDefault="00E149EA" w:rsidP="00E149EA"/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CarsNumber</w:t>
            </w:r>
            <w:proofErr w:type="spellEnd"/>
            <w:r>
              <w:t>(string op)</w:t>
            </w:r>
          </w:p>
        </w:tc>
        <w:tc>
          <w:tcPr>
            <w:tcW w:w="3005" w:type="dxa"/>
          </w:tcPr>
          <w:p w:rsidR="00E149EA" w:rsidRDefault="00E149EA" w:rsidP="00E149EA">
            <w:r>
              <w:t>Increase or decrease number of cars object</w:t>
            </w:r>
          </w:p>
        </w:tc>
        <w:tc>
          <w:tcPr>
            <w:tcW w:w="3006" w:type="dxa"/>
          </w:tcPr>
          <w:p w:rsidR="00E149EA" w:rsidRDefault="00E149EA" w:rsidP="00E149EA">
            <w:r>
              <w:t>Op: operand ( increase or decrease)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PedestriansNumber</w:t>
            </w:r>
            <w:proofErr w:type="spellEnd"/>
            <w:r>
              <w:t>(string op)</w:t>
            </w:r>
          </w:p>
        </w:tc>
        <w:tc>
          <w:tcPr>
            <w:tcW w:w="3005" w:type="dxa"/>
          </w:tcPr>
          <w:p w:rsidR="00E149EA" w:rsidRDefault="00E149EA" w:rsidP="00E149EA">
            <w:r>
              <w:t>Increase or decrease number of pedestrian object</w:t>
            </w:r>
          </w:p>
        </w:tc>
        <w:tc>
          <w:tcPr>
            <w:tcW w:w="3006" w:type="dxa"/>
          </w:tcPr>
          <w:p w:rsidR="00E149EA" w:rsidRDefault="00E149EA" w:rsidP="00E149EA">
            <w:r>
              <w:t>Op: operand ( increase or decrease)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proofErr w:type="spellStart"/>
            <w:r>
              <w:t>setLightDuration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 time)</w:t>
            </w:r>
          </w:p>
        </w:tc>
        <w:tc>
          <w:tcPr>
            <w:tcW w:w="3005" w:type="dxa"/>
          </w:tcPr>
          <w:p w:rsidR="00E149EA" w:rsidRDefault="00E149EA" w:rsidP="00E149EA">
            <w:r>
              <w:t>Set the duration of traffic light</w:t>
            </w:r>
          </w:p>
        </w:tc>
        <w:tc>
          <w:tcPr>
            <w:tcW w:w="3006" w:type="dxa"/>
          </w:tcPr>
          <w:p w:rsidR="00E149EA" w:rsidRDefault="00E149EA" w:rsidP="00E149EA">
            <w:r>
              <w:t>Time: desired time</w:t>
            </w:r>
          </w:p>
        </w:tc>
      </w:tr>
    </w:tbl>
    <w:p w:rsidR="00E149EA" w:rsidRPr="00176534" w:rsidRDefault="00E149EA" w:rsidP="00E149EA"/>
    <w:p w:rsidR="00E149EA" w:rsidRDefault="00E149EA" w:rsidP="00E149EA">
      <w:pPr>
        <w:pStyle w:val="Heading2"/>
        <w:numPr>
          <w:ilvl w:val="0"/>
          <w:numId w:val="6"/>
        </w:numPr>
        <w:spacing w:before="40"/>
        <w:ind w:left="0"/>
      </w:pPr>
      <w:bookmarkStart w:id="28" w:name="_Toc414363593"/>
      <w:r>
        <w:t>Lane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E149EA" w:rsidTr="00E149EA"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Method</w:t>
            </w:r>
          </w:p>
        </w:tc>
        <w:tc>
          <w:tcPr>
            <w:tcW w:w="3005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Description</w:t>
            </w:r>
          </w:p>
        </w:tc>
        <w:tc>
          <w:tcPr>
            <w:tcW w:w="3006" w:type="dxa"/>
          </w:tcPr>
          <w:p w:rsidR="00E149EA" w:rsidRPr="00176534" w:rsidRDefault="00E149EA" w:rsidP="00E149EA">
            <w:pPr>
              <w:rPr>
                <w:b/>
              </w:rPr>
            </w:pPr>
            <w:r w:rsidRPr="00176534">
              <w:rPr>
                <w:b/>
              </w:rPr>
              <w:t>Parameter</w:t>
            </w:r>
          </w:p>
        </w:tc>
      </w:tr>
      <w:tr w:rsidR="00E149EA" w:rsidTr="00E149EA">
        <w:tc>
          <w:tcPr>
            <w:tcW w:w="3005" w:type="dxa"/>
          </w:tcPr>
          <w:p w:rsidR="00E149EA" w:rsidRDefault="00E149EA" w:rsidP="00E149EA">
            <w:r>
              <w:t>Lane(Point[] paths)</w:t>
            </w:r>
          </w:p>
        </w:tc>
        <w:tc>
          <w:tcPr>
            <w:tcW w:w="3005" w:type="dxa"/>
          </w:tcPr>
          <w:p w:rsidR="00E149EA" w:rsidRDefault="00E149EA" w:rsidP="00E149EA">
            <w:r>
              <w:t>Constructor of the class</w:t>
            </w:r>
          </w:p>
        </w:tc>
        <w:tc>
          <w:tcPr>
            <w:tcW w:w="3006" w:type="dxa"/>
          </w:tcPr>
          <w:p w:rsidR="00E149EA" w:rsidRDefault="00E149EA" w:rsidP="00E149EA">
            <w:r>
              <w:t xml:space="preserve">Paths: array of path point of </w:t>
            </w:r>
            <w:r>
              <w:lastRenderedPageBreak/>
              <w:t>the lane</w:t>
            </w:r>
          </w:p>
        </w:tc>
      </w:tr>
    </w:tbl>
    <w:p w:rsidR="00E149EA" w:rsidRPr="00176534" w:rsidRDefault="00E149EA" w:rsidP="00E149EA"/>
    <w:p w:rsidR="00E149EA" w:rsidRPr="00E149EA" w:rsidRDefault="00E149EA" w:rsidP="00E149EA"/>
    <w:sectPr w:rsidR="00E149EA" w:rsidRPr="00E149EA" w:rsidSect="00770C45">
      <w:footerReference w:type="default" r:id="rId3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2F90" w:rsidRDefault="000F2F90" w:rsidP="006815FD">
      <w:pPr>
        <w:spacing w:after="0" w:line="240" w:lineRule="auto"/>
      </w:pPr>
      <w:r>
        <w:separator/>
      </w:r>
    </w:p>
  </w:endnote>
  <w:endnote w:type="continuationSeparator" w:id="0">
    <w:p w:rsidR="000F2F90" w:rsidRDefault="000F2F90" w:rsidP="006815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6778575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149EA" w:rsidRDefault="00E149E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3762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E149EA" w:rsidRDefault="00E149E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2F90" w:rsidRDefault="000F2F90" w:rsidP="006815FD">
      <w:pPr>
        <w:spacing w:after="0" w:line="240" w:lineRule="auto"/>
      </w:pPr>
      <w:r>
        <w:separator/>
      </w:r>
    </w:p>
  </w:footnote>
  <w:footnote w:type="continuationSeparator" w:id="0">
    <w:p w:rsidR="000F2F90" w:rsidRDefault="000F2F90" w:rsidP="006815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C80012"/>
    <w:multiLevelType w:val="hybridMultilevel"/>
    <w:tmpl w:val="CDA238E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C346B2"/>
    <w:multiLevelType w:val="hybridMultilevel"/>
    <w:tmpl w:val="D750AC6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A36A13"/>
    <w:multiLevelType w:val="hybridMultilevel"/>
    <w:tmpl w:val="6CFED92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383277"/>
    <w:multiLevelType w:val="hybridMultilevel"/>
    <w:tmpl w:val="23EC609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7840EB"/>
    <w:multiLevelType w:val="hybridMultilevel"/>
    <w:tmpl w:val="7E423DEC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E930ED"/>
    <w:multiLevelType w:val="hybridMultilevel"/>
    <w:tmpl w:val="6CDE143C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3F7D7F"/>
    <w:multiLevelType w:val="hybridMultilevel"/>
    <w:tmpl w:val="71F435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A82645"/>
    <w:multiLevelType w:val="hybridMultilevel"/>
    <w:tmpl w:val="BBFC6138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79403E9"/>
    <w:multiLevelType w:val="hybridMultilevel"/>
    <w:tmpl w:val="3FB42AEA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C7E252D"/>
    <w:multiLevelType w:val="hybridMultilevel"/>
    <w:tmpl w:val="313C2B72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EE517EA"/>
    <w:multiLevelType w:val="hybridMultilevel"/>
    <w:tmpl w:val="07B4E9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103404F"/>
    <w:multiLevelType w:val="hybridMultilevel"/>
    <w:tmpl w:val="9AECE75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DA444E1"/>
    <w:multiLevelType w:val="hybridMultilevel"/>
    <w:tmpl w:val="81DC49BE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F0C315B"/>
    <w:multiLevelType w:val="hybridMultilevel"/>
    <w:tmpl w:val="3F44A164"/>
    <w:lvl w:ilvl="0" w:tplc="08090017">
      <w:start w:val="1"/>
      <w:numFmt w:val="lowerLetter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10"/>
  </w:num>
  <w:num w:numId="6">
    <w:abstractNumId w:val="6"/>
  </w:num>
  <w:num w:numId="7">
    <w:abstractNumId w:val="7"/>
  </w:num>
  <w:num w:numId="8">
    <w:abstractNumId w:val="11"/>
  </w:num>
  <w:num w:numId="9">
    <w:abstractNumId w:val="5"/>
  </w:num>
  <w:num w:numId="10">
    <w:abstractNumId w:val="0"/>
  </w:num>
  <w:num w:numId="11">
    <w:abstractNumId w:val="13"/>
  </w:num>
  <w:num w:numId="12">
    <w:abstractNumId w:val="12"/>
  </w:num>
  <w:num w:numId="13">
    <w:abstractNumId w:val="9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7842"/>
    <w:rsid w:val="000F2F90"/>
    <w:rsid w:val="001C7842"/>
    <w:rsid w:val="001F3385"/>
    <w:rsid w:val="00224389"/>
    <w:rsid w:val="00314C5E"/>
    <w:rsid w:val="004D4C68"/>
    <w:rsid w:val="006815FD"/>
    <w:rsid w:val="00713604"/>
    <w:rsid w:val="00766CC6"/>
    <w:rsid w:val="00770C45"/>
    <w:rsid w:val="007E104C"/>
    <w:rsid w:val="009E3285"/>
    <w:rsid w:val="00BF6F89"/>
    <w:rsid w:val="00C37620"/>
    <w:rsid w:val="00D74FF1"/>
    <w:rsid w:val="00DF1274"/>
    <w:rsid w:val="00E14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15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4C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C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C45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770C4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70C45"/>
    <w:rPr>
      <w:rFonts w:eastAsiaTheme="minorEastAsia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6815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15FD"/>
  </w:style>
  <w:style w:type="paragraph" w:styleId="Footer">
    <w:name w:val="footer"/>
    <w:basedOn w:val="Normal"/>
    <w:link w:val="FooterChar"/>
    <w:uiPriority w:val="99"/>
    <w:unhideWhenUsed/>
    <w:rsid w:val="006815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15FD"/>
  </w:style>
  <w:style w:type="character" w:customStyle="1" w:styleId="Heading1Char">
    <w:name w:val="Heading 1 Char"/>
    <w:basedOn w:val="DefaultParagraphFont"/>
    <w:link w:val="Heading1"/>
    <w:uiPriority w:val="9"/>
    <w:rsid w:val="006815FD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15FD"/>
    <w:pPr>
      <w:spacing w:line="276" w:lineRule="auto"/>
      <w:outlineLvl w:val="9"/>
    </w:pPr>
    <w:rPr>
      <w:lang w:eastAsia="ja-JP"/>
    </w:rPr>
  </w:style>
  <w:style w:type="paragraph" w:styleId="NormalWeb">
    <w:name w:val="Normal (Web)"/>
    <w:basedOn w:val="Normal"/>
    <w:uiPriority w:val="99"/>
    <w:semiHidden/>
    <w:unhideWhenUsed/>
    <w:rsid w:val="004D4C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4D4C6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DF127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F12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F1274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E149EA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149EA"/>
    <w:pPr>
      <w:ind w:left="720"/>
      <w:contextualSpacing/>
    </w:pPr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15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4C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0C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0C45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770C4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70C45"/>
    <w:rPr>
      <w:rFonts w:eastAsiaTheme="minorEastAsia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6815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15FD"/>
  </w:style>
  <w:style w:type="paragraph" w:styleId="Footer">
    <w:name w:val="footer"/>
    <w:basedOn w:val="Normal"/>
    <w:link w:val="FooterChar"/>
    <w:uiPriority w:val="99"/>
    <w:unhideWhenUsed/>
    <w:rsid w:val="006815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15FD"/>
  </w:style>
  <w:style w:type="character" w:customStyle="1" w:styleId="Heading1Char">
    <w:name w:val="Heading 1 Char"/>
    <w:basedOn w:val="DefaultParagraphFont"/>
    <w:link w:val="Heading1"/>
    <w:uiPriority w:val="9"/>
    <w:rsid w:val="006815FD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15FD"/>
    <w:pPr>
      <w:spacing w:line="276" w:lineRule="auto"/>
      <w:outlineLvl w:val="9"/>
    </w:pPr>
    <w:rPr>
      <w:lang w:eastAsia="ja-JP"/>
    </w:rPr>
  </w:style>
  <w:style w:type="paragraph" w:styleId="NormalWeb">
    <w:name w:val="Normal (Web)"/>
    <w:basedOn w:val="Normal"/>
    <w:uiPriority w:val="99"/>
    <w:semiHidden/>
    <w:unhideWhenUsed/>
    <w:rsid w:val="004D4C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customStyle="1" w:styleId="Heading2Char">
    <w:name w:val="Heading 2 Char"/>
    <w:basedOn w:val="DefaultParagraphFont"/>
    <w:link w:val="Heading2"/>
    <w:uiPriority w:val="9"/>
    <w:rsid w:val="004D4C68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DF127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F12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F1274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E149EA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149EA"/>
    <w:pPr>
      <w:ind w:left="720"/>
      <w:contextualSpacing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074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Ishant Upadhyay
Francky Ngabo
Hamid Reza Heydari
Raditya Surya Pratama
Hasan Lapa
Ji Nan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EEB45FF-6976-4201-8497-5C2992F5C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21</Pages>
  <Words>1076</Words>
  <Characters>613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oup-B</Company>
  <LinksUpToDate>false</LinksUpToDate>
  <CharactersWithSpaces>7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quence Diagram and Class Diagram</dc:title>
  <dc:subject/>
  <dc:creator>Ngabo</dc:creator>
  <cp:keywords/>
  <dc:description/>
  <cp:lastModifiedBy>Ishant Upadhyay</cp:lastModifiedBy>
  <cp:revision>9</cp:revision>
  <dcterms:created xsi:type="dcterms:W3CDTF">2015-03-16T20:05:00Z</dcterms:created>
  <dcterms:modified xsi:type="dcterms:W3CDTF">2015-03-17T12:51:00Z</dcterms:modified>
</cp:coreProperties>
</file>